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6D2B" w:rsidRPr="004E331B" w:rsidRDefault="001D628A" w:rsidP="00B32A31">
      <w:pPr>
        <w:spacing w:after="120"/>
        <w:rPr>
          <w:b/>
        </w:rPr>
      </w:pPr>
      <w:r w:rsidRPr="004E331B">
        <w:rPr>
          <w:b/>
        </w:rPr>
        <w:t>Tetkik Edilen Birim</w:t>
      </w:r>
      <w:r w:rsidRPr="004E331B">
        <w:rPr>
          <w:b/>
        </w:rPr>
        <w:tab/>
      </w:r>
      <w:r w:rsidR="000E1532" w:rsidRPr="004E331B">
        <w:rPr>
          <w:b/>
        </w:rPr>
        <w:t>:</w:t>
      </w:r>
    </w:p>
    <w:p w:rsidR="000E1532" w:rsidRPr="004E331B" w:rsidRDefault="000E1532" w:rsidP="00B32A31">
      <w:pPr>
        <w:spacing w:after="120"/>
        <w:rPr>
          <w:b/>
        </w:rPr>
      </w:pPr>
      <w:r w:rsidRPr="004E331B">
        <w:rPr>
          <w:b/>
        </w:rPr>
        <w:t>Tetkik Tarihi</w:t>
      </w:r>
      <w:r w:rsidRPr="004E331B">
        <w:rPr>
          <w:b/>
        </w:rPr>
        <w:tab/>
      </w:r>
      <w:r w:rsidRPr="004E331B">
        <w:rPr>
          <w:b/>
        </w:rPr>
        <w:tab/>
        <w:t>:</w:t>
      </w:r>
    </w:p>
    <w:p w:rsidR="000E1532" w:rsidRPr="004E331B" w:rsidRDefault="000E1532" w:rsidP="00B32A31">
      <w:pPr>
        <w:spacing w:after="120"/>
        <w:rPr>
          <w:b/>
        </w:rPr>
      </w:pPr>
      <w:r w:rsidRPr="004E331B">
        <w:rPr>
          <w:b/>
        </w:rPr>
        <w:t>Tetkikçiler</w:t>
      </w:r>
      <w:r w:rsidRPr="004E331B">
        <w:rPr>
          <w:b/>
        </w:rPr>
        <w:tab/>
      </w:r>
      <w:r w:rsidRPr="004E331B">
        <w:rPr>
          <w:b/>
        </w:rPr>
        <w:tab/>
        <w:t>:</w:t>
      </w:r>
    </w:p>
    <w:p w:rsidR="001D628A" w:rsidRPr="004E331B" w:rsidRDefault="001D628A" w:rsidP="00B32A31">
      <w:pPr>
        <w:spacing w:after="120"/>
        <w:rPr>
          <w:b/>
        </w:rPr>
      </w:pPr>
      <w:r w:rsidRPr="004E331B">
        <w:rPr>
          <w:b/>
        </w:rPr>
        <w:t>Birim Sorumlusu</w:t>
      </w:r>
      <w:r w:rsidRPr="004E331B">
        <w:rPr>
          <w:b/>
        </w:rPr>
        <w:tab/>
        <w:t>:</w:t>
      </w:r>
    </w:p>
    <w:tbl>
      <w:tblPr>
        <w:tblW w:w="0" w:type="auto"/>
        <w:tblInd w:w="-1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79"/>
        <w:gridCol w:w="2480"/>
      </w:tblGrid>
      <w:tr w:rsidR="0043102F" w:rsidRPr="004E331B" w:rsidTr="004E331B">
        <w:trPr>
          <w:trHeight w:val="234"/>
        </w:trPr>
        <w:tc>
          <w:tcPr>
            <w:tcW w:w="7779" w:type="dxa"/>
          </w:tcPr>
          <w:p w:rsidR="0043102F" w:rsidRPr="004E331B" w:rsidRDefault="00EF6D2B" w:rsidP="0043102F">
            <w:pPr>
              <w:rPr>
                <w:b/>
              </w:rPr>
            </w:pPr>
            <w:r w:rsidRPr="004E331B">
              <w:rPr>
                <w:b/>
              </w:rPr>
              <w:t>Uygunsuzluk</w:t>
            </w:r>
          </w:p>
        </w:tc>
        <w:tc>
          <w:tcPr>
            <w:tcW w:w="2480" w:type="dxa"/>
          </w:tcPr>
          <w:p w:rsidR="0043102F" w:rsidRPr="004E331B" w:rsidRDefault="00EF6D2B" w:rsidP="0043102F">
            <w:pPr>
              <w:rPr>
                <w:b/>
              </w:rPr>
            </w:pPr>
            <w:r w:rsidRPr="004E331B">
              <w:rPr>
                <w:b/>
              </w:rPr>
              <w:t>Dayanak</w:t>
            </w:r>
          </w:p>
        </w:tc>
      </w:tr>
      <w:tr w:rsidR="0043102F" w:rsidRPr="004E331B" w:rsidTr="004E331B">
        <w:trPr>
          <w:trHeight w:val="1514"/>
        </w:trPr>
        <w:tc>
          <w:tcPr>
            <w:tcW w:w="7779" w:type="dxa"/>
          </w:tcPr>
          <w:p w:rsidR="0043102F" w:rsidRPr="004E331B" w:rsidRDefault="0043102F" w:rsidP="0043102F">
            <w:pPr>
              <w:jc w:val="center"/>
              <w:rPr>
                <w:b/>
              </w:rPr>
            </w:pPr>
          </w:p>
          <w:p w:rsidR="0043102F" w:rsidRPr="004E331B" w:rsidRDefault="0043102F" w:rsidP="0043102F">
            <w:pPr>
              <w:jc w:val="center"/>
              <w:rPr>
                <w:b/>
              </w:rPr>
            </w:pPr>
          </w:p>
          <w:p w:rsidR="0043102F" w:rsidRPr="004E331B" w:rsidRDefault="0043102F" w:rsidP="0043102F">
            <w:pPr>
              <w:jc w:val="center"/>
              <w:rPr>
                <w:b/>
              </w:rPr>
            </w:pPr>
          </w:p>
          <w:p w:rsidR="0043102F" w:rsidRPr="004E331B" w:rsidRDefault="0043102F" w:rsidP="0043102F">
            <w:pPr>
              <w:jc w:val="center"/>
              <w:rPr>
                <w:b/>
              </w:rPr>
            </w:pPr>
          </w:p>
          <w:p w:rsidR="0043102F" w:rsidRPr="004E331B" w:rsidRDefault="0043102F" w:rsidP="0043102F">
            <w:pPr>
              <w:jc w:val="center"/>
              <w:rPr>
                <w:b/>
              </w:rPr>
            </w:pPr>
          </w:p>
          <w:p w:rsidR="0043102F" w:rsidRPr="004E331B" w:rsidRDefault="0043102F" w:rsidP="0043102F">
            <w:pPr>
              <w:jc w:val="center"/>
              <w:rPr>
                <w:b/>
              </w:rPr>
            </w:pPr>
          </w:p>
          <w:p w:rsidR="0043102F" w:rsidRPr="004E331B" w:rsidRDefault="0043102F" w:rsidP="0043102F">
            <w:pPr>
              <w:jc w:val="center"/>
              <w:rPr>
                <w:b/>
              </w:rPr>
            </w:pPr>
          </w:p>
          <w:p w:rsidR="0043102F" w:rsidRPr="004E331B" w:rsidRDefault="0043102F" w:rsidP="0043102F">
            <w:pPr>
              <w:jc w:val="center"/>
              <w:rPr>
                <w:b/>
              </w:rPr>
            </w:pPr>
          </w:p>
        </w:tc>
        <w:tc>
          <w:tcPr>
            <w:tcW w:w="2480" w:type="dxa"/>
          </w:tcPr>
          <w:p w:rsidR="0043102F" w:rsidRPr="004E331B" w:rsidRDefault="0043102F">
            <w:pPr>
              <w:rPr>
                <w:b/>
              </w:rPr>
            </w:pPr>
          </w:p>
          <w:p w:rsidR="0043102F" w:rsidRPr="004E331B" w:rsidRDefault="0043102F">
            <w:pPr>
              <w:rPr>
                <w:b/>
              </w:rPr>
            </w:pPr>
          </w:p>
          <w:p w:rsidR="0043102F" w:rsidRPr="004E331B" w:rsidRDefault="0043102F" w:rsidP="0043102F">
            <w:pPr>
              <w:jc w:val="center"/>
              <w:rPr>
                <w:b/>
              </w:rPr>
            </w:pPr>
          </w:p>
        </w:tc>
      </w:tr>
      <w:tr w:rsidR="0043102F" w:rsidRPr="004E331B" w:rsidTr="004E331B">
        <w:trPr>
          <w:trHeight w:val="85"/>
        </w:trPr>
        <w:tc>
          <w:tcPr>
            <w:tcW w:w="7779" w:type="dxa"/>
          </w:tcPr>
          <w:p w:rsidR="0043102F" w:rsidRPr="004E331B" w:rsidRDefault="00EF6D2B" w:rsidP="00AA0234">
            <w:pPr>
              <w:rPr>
                <w:b/>
              </w:rPr>
            </w:pPr>
            <w:r w:rsidRPr="004E331B">
              <w:rPr>
                <w:b/>
              </w:rPr>
              <w:t>Ya</w:t>
            </w:r>
            <w:r w:rsidR="00AA0234" w:rsidRPr="004E331B">
              <w:rPr>
                <w:b/>
              </w:rPr>
              <w:t>pılması Gerekenler (Düzeltme/ Düzeltici Faaliyet)</w:t>
            </w:r>
            <w:r w:rsidRPr="004E331B">
              <w:rPr>
                <w:b/>
              </w:rPr>
              <w:t xml:space="preserve"> </w:t>
            </w:r>
          </w:p>
        </w:tc>
        <w:tc>
          <w:tcPr>
            <w:tcW w:w="2480" w:type="dxa"/>
          </w:tcPr>
          <w:p w:rsidR="00EF6D2B" w:rsidRPr="004E331B" w:rsidRDefault="00EF6D2B" w:rsidP="0043102F">
            <w:pPr>
              <w:rPr>
                <w:b/>
              </w:rPr>
            </w:pPr>
            <w:r w:rsidRPr="004E331B">
              <w:rPr>
                <w:b/>
              </w:rPr>
              <w:t>Tamamlama Süresi</w:t>
            </w:r>
          </w:p>
        </w:tc>
      </w:tr>
      <w:tr w:rsidR="0043102F" w:rsidRPr="004E331B" w:rsidTr="004E331B">
        <w:trPr>
          <w:trHeight w:val="1785"/>
        </w:trPr>
        <w:tc>
          <w:tcPr>
            <w:tcW w:w="7779" w:type="dxa"/>
          </w:tcPr>
          <w:p w:rsidR="0043102F" w:rsidRPr="004E331B" w:rsidRDefault="0043102F" w:rsidP="0043102F">
            <w:pPr>
              <w:jc w:val="center"/>
              <w:rPr>
                <w:b/>
              </w:rPr>
            </w:pPr>
          </w:p>
        </w:tc>
        <w:tc>
          <w:tcPr>
            <w:tcW w:w="2480" w:type="dxa"/>
          </w:tcPr>
          <w:p w:rsidR="0043102F" w:rsidRPr="004E331B" w:rsidRDefault="0043102F" w:rsidP="0043102F">
            <w:pPr>
              <w:jc w:val="center"/>
              <w:rPr>
                <w:b/>
              </w:rPr>
            </w:pPr>
          </w:p>
        </w:tc>
      </w:tr>
      <w:tr w:rsidR="00BA56F0" w:rsidRPr="004E331B" w:rsidTr="004E331B">
        <w:trPr>
          <w:trHeight w:val="1502"/>
        </w:trPr>
        <w:tc>
          <w:tcPr>
            <w:tcW w:w="10259" w:type="dxa"/>
            <w:gridSpan w:val="2"/>
          </w:tcPr>
          <w:p w:rsidR="00BA56F0" w:rsidRPr="004E331B" w:rsidRDefault="00BA56F0" w:rsidP="00BA56F0">
            <w:pPr>
              <w:rPr>
                <w:b/>
              </w:rPr>
            </w:pPr>
          </w:p>
          <w:p w:rsidR="007E53D5" w:rsidRPr="004E331B" w:rsidRDefault="007E53D5" w:rsidP="007E53D5">
            <w:pPr>
              <w:rPr>
                <w:b/>
              </w:rPr>
            </w:pPr>
            <w:r w:rsidRPr="004E331B">
              <w:rPr>
                <w:b/>
              </w:rPr>
              <w:t>Tetkik Ekibi</w:t>
            </w:r>
            <w:r w:rsidRPr="004E331B">
              <w:rPr>
                <w:b/>
              </w:rPr>
              <w:tab/>
            </w:r>
            <w:r w:rsidRPr="004E331B">
              <w:rPr>
                <w:b/>
              </w:rPr>
              <w:tab/>
            </w:r>
            <w:r w:rsidRPr="004E331B">
              <w:rPr>
                <w:b/>
              </w:rPr>
              <w:tab/>
            </w:r>
            <w:r w:rsidRPr="004E331B">
              <w:rPr>
                <w:b/>
              </w:rPr>
              <w:tab/>
            </w:r>
            <w:r w:rsidRPr="004E331B">
              <w:rPr>
                <w:b/>
              </w:rPr>
              <w:tab/>
            </w:r>
            <w:r w:rsidRPr="004E331B">
              <w:rPr>
                <w:b/>
              </w:rPr>
              <w:tab/>
            </w:r>
            <w:r w:rsidRPr="004E331B">
              <w:rPr>
                <w:b/>
              </w:rPr>
              <w:tab/>
            </w:r>
            <w:r w:rsidRPr="004E331B">
              <w:rPr>
                <w:b/>
              </w:rPr>
              <w:tab/>
              <w:t xml:space="preserve">      Birim </w:t>
            </w:r>
            <w:r w:rsidR="002F34EE" w:rsidRPr="004E331B">
              <w:rPr>
                <w:b/>
              </w:rPr>
              <w:t xml:space="preserve">Kalite </w:t>
            </w:r>
            <w:r w:rsidRPr="004E331B">
              <w:rPr>
                <w:b/>
              </w:rPr>
              <w:t>Sorumlusu</w:t>
            </w:r>
          </w:p>
          <w:p w:rsidR="00C770C3" w:rsidRPr="004E331B" w:rsidRDefault="00C770C3" w:rsidP="007E53D5">
            <w:pPr>
              <w:rPr>
                <w:b/>
              </w:rPr>
            </w:pPr>
          </w:p>
          <w:p w:rsidR="007E53D5" w:rsidRPr="004E331B" w:rsidRDefault="007E53D5" w:rsidP="007E53D5">
            <w:r w:rsidRPr="004E331B">
              <w:rPr>
                <w:b/>
              </w:rPr>
              <w:t xml:space="preserve">   </w:t>
            </w:r>
            <w:r w:rsidRPr="004E331B">
              <w:t>Adı Soyadı</w:t>
            </w:r>
            <w:r w:rsidRPr="004E331B">
              <w:tab/>
            </w:r>
            <w:r w:rsidRPr="004E331B">
              <w:tab/>
              <w:t>Adı Soyadı</w:t>
            </w:r>
            <w:r w:rsidRPr="004E331B">
              <w:tab/>
            </w:r>
            <w:r w:rsidRPr="004E331B">
              <w:tab/>
              <w:t>Adı Soyadı</w:t>
            </w:r>
            <w:r w:rsidRPr="004E331B">
              <w:tab/>
            </w:r>
            <w:r w:rsidRPr="004E331B">
              <w:tab/>
            </w:r>
            <w:r w:rsidRPr="004E331B">
              <w:tab/>
              <w:t>Adı Soyadı</w:t>
            </w:r>
          </w:p>
          <w:p w:rsidR="007E53D5" w:rsidRPr="004E331B" w:rsidRDefault="007E53D5" w:rsidP="007E53D5">
            <w:r w:rsidRPr="004E331B">
              <w:t xml:space="preserve">      (İmza)</w:t>
            </w:r>
            <w:r w:rsidRPr="004E331B">
              <w:tab/>
            </w:r>
            <w:r w:rsidRPr="004E331B">
              <w:tab/>
              <w:t xml:space="preserve">    (İmza)</w:t>
            </w:r>
            <w:r w:rsidRPr="004E331B">
              <w:tab/>
              <w:t xml:space="preserve">  </w:t>
            </w:r>
            <w:r w:rsidRPr="004E331B">
              <w:tab/>
              <w:t xml:space="preserve">    (İmza) </w:t>
            </w:r>
            <w:r w:rsidRPr="004E331B">
              <w:tab/>
              <w:t xml:space="preserve">  </w:t>
            </w:r>
            <w:r w:rsidRPr="004E331B">
              <w:tab/>
              <w:t xml:space="preserve"> </w:t>
            </w:r>
            <w:r w:rsidRPr="004E331B">
              <w:tab/>
              <w:t xml:space="preserve">   (İmza)</w:t>
            </w:r>
          </w:p>
          <w:p w:rsidR="00BA56F0" w:rsidRPr="004E331B" w:rsidRDefault="00BA56F0" w:rsidP="00BA56F0">
            <w:pPr>
              <w:rPr>
                <w:b/>
              </w:rPr>
            </w:pPr>
          </w:p>
        </w:tc>
      </w:tr>
      <w:tr w:rsidR="00BA56F0" w:rsidRPr="004E331B" w:rsidTr="004E331B">
        <w:trPr>
          <w:trHeight w:val="412"/>
        </w:trPr>
        <w:tc>
          <w:tcPr>
            <w:tcW w:w="10259" w:type="dxa"/>
            <w:gridSpan w:val="2"/>
          </w:tcPr>
          <w:p w:rsidR="00BA56F0" w:rsidRPr="004E331B" w:rsidRDefault="00EF6D2B" w:rsidP="00EF6D2B">
            <w:pPr>
              <w:rPr>
                <w:b/>
              </w:rPr>
            </w:pPr>
            <w:r w:rsidRPr="004E331B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019CD363" wp14:editId="78663C34">
                      <wp:simplePos x="0" y="0"/>
                      <wp:positionH relativeFrom="column">
                        <wp:posOffset>2080260</wp:posOffset>
                      </wp:positionH>
                      <wp:positionV relativeFrom="paragraph">
                        <wp:posOffset>4445</wp:posOffset>
                      </wp:positionV>
                      <wp:extent cx="225631" cy="154379"/>
                      <wp:effectExtent l="0" t="0" r="22225" b="17145"/>
                      <wp:wrapNone/>
                      <wp:docPr id="1" name="Dikdörtgen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25631" cy="154379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7D32DAEF" id="Dikdörtgen 1" o:spid="_x0000_s1026" style="position:absolute;margin-left:163.8pt;margin-top:.35pt;width:17.75pt;height:12.15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" fillcolor="white [3201]" strokecolor="black [3200]" strokeweight="2pt"/>
                  </w:pict>
                </mc:Fallback>
              </mc:AlternateContent>
            </w:r>
            <w:r w:rsidRPr="004E331B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343615B" wp14:editId="2AFAD1BA">
                      <wp:simplePos x="0" y="0"/>
                      <wp:positionH relativeFrom="column">
                        <wp:posOffset>5263738</wp:posOffset>
                      </wp:positionH>
                      <wp:positionV relativeFrom="paragraph">
                        <wp:posOffset>2276</wp:posOffset>
                      </wp:positionV>
                      <wp:extent cx="237506" cy="154305"/>
                      <wp:effectExtent l="0" t="0" r="10160" b="17145"/>
                      <wp:wrapNone/>
                      <wp:docPr id="2" name="Dikdörtgen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7506" cy="15430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70D1F399" id="Dikdörtgen 2" o:spid="_x0000_s1026" style="position:absolute;margin-left:414.45pt;margin-top:.2pt;width:18.7pt;height:12.1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" fillcolor="white [3201]" strokecolor="black [3200]" strokeweight="2pt"/>
                  </w:pict>
                </mc:Fallback>
              </mc:AlternateContent>
            </w:r>
            <w:r w:rsidR="00BA56F0" w:rsidRPr="004E331B">
              <w:rPr>
                <w:b/>
              </w:rPr>
              <w:t xml:space="preserve">Takip Tetkiki Sonucu: </w:t>
            </w:r>
            <w:r w:rsidR="00B32A31" w:rsidRPr="004E331B">
              <w:rPr>
                <w:b/>
              </w:rPr>
              <w:t>Yeterli                                                                     Yetersiz</w:t>
            </w:r>
          </w:p>
          <w:p w:rsidR="00BA56F0" w:rsidRPr="004E331B" w:rsidRDefault="00BA56F0" w:rsidP="00EF6D2B">
            <w:pPr>
              <w:rPr>
                <w:b/>
              </w:rPr>
            </w:pPr>
          </w:p>
        </w:tc>
      </w:tr>
      <w:tr w:rsidR="00B32A31" w:rsidRPr="004E331B" w:rsidTr="004E331B">
        <w:trPr>
          <w:trHeight w:val="1225"/>
        </w:trPr>
        <w:tc>
          <w:tcPr>
            <w:tcW w:w="10259" w:type="dxa"/>
            <w:gridSpan w:val="2"/>
          </w:tcPr>
          <w:p w:rsidR="00B32A31" w:rsidRPr="004E331B" w:rsidRDefault="00B32A31" w:rsidP="00B32A31">
            <w:pPr>
              <w:rPr>
                <w:b/>
                <w:noProof/>
              </w:rPr>
            </w:pPr>
            <w:r w:rsidRPr="004E331B">
              <w:rPr>
                <w:b/>
                <w:noProof/>
              </w:rPr>
              <w:t xml:space="preserve">Açıklama: </w:t>
            </w:r>
            <w:r w:rsidR="00192AFF" w:rsidRPr="004E331B">
              <w:rPr>
                <w:noProof/>
              </w:rPr>
              <w:t>(</w:t>
            </w:r>
            <w:r w:rsidR="008145AA">
              <w:rPr>
                <w:noProof/>
              </w:rPr>
              <w:t>Yetersiz bulund</w:t>
            </w:r>
            <w:r w:rsidRPr="004E331B">
              <w:rPr>
                <w:noProof/>
              </w:rPr>
              <w:t>uğu takdirde</w:t>
            </w:r>
            <w:r w:rsidR="00AA0234" w:rsidRPr="004E331B">
              <w:rPr>
                <w:noProof/>
              </w:rPr>
              <w:t>)</w:t>
            </w:r>
          </w:p>
          <w:p w:rsidR="00B32A31" w:rsidRPr="004E331B" w:rsidRDefault="00B32A31" w:rsidP="00EF6D2B">
            <w:pPr>
              <w:rPr>
                <w:b/>
                <w:noProof/>
              </w:rPr>
            </w:pPr>
          </w:p>
          <w:p w:rsidR="00AA0234" w:rsidRPr="004E331B" w:rsidRDefault="00AA0234" w:rsidP="00EF6D2B">
            <w:pPr>
              <w:rPr>
                <w:b/>
                <w:noProof/>
              </w:rPr>
            </w:pPr>
          </w:p>
          <w:p w:rsidR="00AA0234" w:rsidRPr="004E331B" w:rsidRDefault="00AA0234" w:rsidP="00EF6D2B">
            <w:pPr>
              <w:rPr>
                <w:b/>
                <w:noProof/>
              </w:rPr>
            </w:pPr>
          </w:p>
          <w:p w:rsidR="00AA0234" w:rsidRPr="004E331B" w:rsidRDefault="00AA0234" w:rsidP="00EF6D2B">
            <w:pPr>
              <w:rPr>
                <w:b/>
                <w:noProof/>
              </w:rPr>
            </w:pPr>
          </w:p>
          <w:p w:rsidR="00AA0234" w:rsidRPr="004E331B" w:rsidRDefault="00AA0234" w:rsidP="00AA0234">
            <w:pPr>
              <w:jc w:val="center"/>
              <w:rPr>
                <w:b/>
                <w:noProof/>
              </w:rPr>
            </w:pPr>
            <w:r w:rsidRPr="004E331B">
              <w:rPr>
                <w:b/>
                <w:noProof/>
              </w:rPr>
              <w:t xml:space="preserve">                                                                                                                    Tarih:…/…/......</w:t>
            </w:r>
          </w:p>
        </w:tc>
      </w:tr>
    </w:tbl>
    <w:p w:rsidR="0043102F" w:rsidRPr="004E331B" w:rsidRDefault="0043102F" w:rsidP="000E1532">
      <w:pPr>
        <w:rPr>
          <w:b/>
        </w:rPr>
      </w:pPr>
    </w:p>
    <w:p w:rsidR="00EF6D2B" w:rsidRPr="004E331B" w:rsidRDefault="00EF6D2B" w:rsidP="00EF6D2B">
      <w:pPr>
        <w:rPr>
          <w:b/>
        </w:rPr>
      </w:pPr>
      <w:r w:rsidRPr="004E331B">
        <w:rPr>
          <w:b/>
        </w:rPr>
        <w:t>Tetkik Ekibi</w:t>
      </w:r>
      <w:r w:rsidRPr="004E331B">
        <w:rPr>
          <w:b/>
        </w:rPr>
        <w:tab/>
      </w:r>
      <w:r w:rsidRPr="004E331B">
        <w:rPr>
          <w:b/>
        </w:rPr>
        <w:tab/>
      </w:r>
      <w:r w:rsidRPr="004E331B">
        <w:rPr>
          <w:b/>
        </w:rPr>
        <w:tab/>
      </w:r>
      <w:r w:rsidRPr="004E331B">
        <w:rPr>
          <w:b/>
        </w:rPr>
        <w:tab/>
      </w:r>
      <w:r w:rsidRPr="004E331B">
        <w:rPr>
          <w:b/>
        </w:rPr>
        <w:tab/>
      </w:r>
      <w:r w:rsidRPr="004E331B">
        <w:rPr>
          <w:b/>
        </w:rPr>
        <w:tab/>
      </w:r>
      <w:r w:rsidRPr="004E331B">
        <w:rPr>
          <w:b/>
        </w:rPr>
        <w:tab/>
        <w:t xml:space="preserve">      Birim </w:t>
      </w:r>
      <w:r w:rsidR="002F34EE" w:rsidRPr="004E331B">
        <w:rPr>
          <w:b/>
        </w:rPr>
        <w:t xml:space="preserve">Kalite </w:t>
      </w:r>
      <w:r w:rsidR="004C5927" w:rsidRPr="004E331B">
        <w:rPr>
          <w:b/>
        </w:rPr>
        <w:t xml:space="preserve">Yönetim </w:t>
      </w:r>
      <w:r w:rsidRPr="004E331B">
        <w:rPr>
          <w:b/>
        </w:rPr>
        <w:t>Sorumlusu</w:t>
      </w:r>
    </w:p>
    <w:p w:rsidR="00EF6D2B" w:rsidRPr="004E331B" w:rsidRDefault="00EF6D2B" w:rsidP="00EF6D2B">
      <w:r w:rsidRPr="004E331B">
        <w:rPr>
          <w:b/>
        </w:rPr>
        <w:t xml:space="preserve">   </w:t>
      </w:r>
      <w:r w:rsidRPr="004E331B">
        <w:t>Adı Soyadı</w:t>
      </w:r>
      <w:r w:rsidRPr="004E331B">
        <w:tab/>
      </w:r>
      <w:r w:rsidRPr="004E331B">
        <w:tab/>
        <w:t>Adı Soyadı</w:t>
      </w:r>
      <w:r w:rsidRPr="004E331B">
        <w:tab/>
      </w:r>
      <w:r w:rsidRPr="004E331B">
        <w:tab/>
      </w:r>
      <w:r w:rsidR="00AA0234" w:rsidRPr="004E331B">
        <w:t>Adı Soyadı</w:t>
      </w:r>
      <w:r w:rsidR="00AA0234" w:rsidRPr="004E331B">
        <w:tab/>
      </w:r>
      <w:r w:rsidR="00AA0234" w:rsidRPr="004E331B">
        <w:tab/>
      </w:r>
      <w:r w:rsidR="00AA0234" w:rsidRPr="004E331B">
        <w:tab/>
      </w:r>
      <w:r w:rsidR="002F34EE" w:rsidRPr="004E331B">
        <w:t xml:space="preserve">     </w:t>
      </w:r>
      <w:r w:rsidRPr="004E331B">
        <w:t>Adı Soyadı</w:t>
      </w:r>
    </w:p>
    <w:p w:rsidR="00A351FE" w:rsidRPr="004E331B" w:rsidRDefault="00EF6D2B" w:rsidP="000E1532">
      <w:r w:rsidRPr="004E331B">
        <w:t xml:space="preserve">      (İmza)</w:t>
      </w:r>
      <w:r w:rsidRPr="004E331B">
        <w:tab/>
      </w:r>
      <w:r w:rsidRPr="004E331B">
        <w:tab/>
        <w:t xml:space="preserve">    (İmza</w:t>
      </w:r>
      <w:r w:rsidR="00AA0234" w:rsidRPr="004E331B">
        <w:t>)</w:t>
      </w:r>
      <w:r w:rsidRPr="004E331B">
        <w:tab/>
        <w:t xml:space="preserve">  </w:t>
      </w:r>
      <w:r w:rsidRPr="004E331B">
        <w:tab/>
      </w:r>
      <w:r w:rsidR="00AA0234" w:rsidRPr="004E331B">
        <w:t xml:space="preserve"> </w:t>
      </w:r>
      <w:r w:rsidRPr="004E331B">
        <w:t xml:space="preserve">   (İmza) </w:t>
      </w:r>
      <w:r w:rsidR="00AA0234" w:rsidRPr="004E331B">
        <w:tab/>
        <w:t xml:space="preserve">  </w:t>
      </w:r>
      <w:r w:rsidR="00AA0234" w:rsidRPr="004E331B">
        <w:tab/>
        <w:t xml:space="preserve"> </w:t>
      </w:r>
      <w:r w:rsidR="00AA0234" w:rsidRPr="004E331B">
        <w:tab/>
        <w:t xml:space="preserve">   </w:t>
      </w:r>
      <w:r w:rsidR="002F34EE" w:rsidRPr="004E331B">
        <w:t xml:space="preserve">       </w:t>
      </w:r>
      <w:r w:rsidR="00AA0234" w:rsidRPr="004E331B">
        <w:t>(İmza)</w:t>
      </w:r>
    </w:p>
    <w:p w:rsidR="005939C0" w:rsidRPr="004E331B" w:rsidRDefault="005939C0" w:rsidP="000E1532">
      <w:pPr>
        <w:rPr>
          <w:b/>
        </w:rPr>
      </w:pPr>
    </w:p>
    <w:p w:rsidR="00A351FE" w:rsidRPr="004E331B" w:rsidRDefault="00A351FE" w:rsidP="00EF6D2B">
      <w:pPr>
        <w:ind w:left="4963" w:firstLine="709"/>
        <w:jc w:val="center"/>
        <w:rPr>
          <w:b/>
        </w:rPr>
      </w:pPr>
    </w:p>
    <w:p w:rsidR="0043102F" w:rsidRPr="004E331B" w:rsidRDefault="001D628A" w:rsidP="00EF6D2B">
      <w:pPr>
        <w:ind w:left="4963" w:firstLine="709"/>
        <w:jc w:val="center"/>
        <w:rPr>
          <w:b/>
        </w:rPr>
      </w:pPr>
      <w:r w:rsidRPr="004E331B">
        <w:rPr>
          <w:b/>
        </w:rPr>
        <w:t>Kalite Yönetim Temsilcisi</w:t>
      </w:r>
    </w:p>
    <w:p w:rsidR="001D628A" w:rsidRPr="004E331B" w:rsidRDefault="001D628A" w:rsidP="00EF6D2B">
      <w:pPr>
        <w:ind w:left="4963" w:firstLine="709"/>
        <w:jc w:val="center"/>
      </w:pPr>
      <w:r w:rsidRPr="004E331B">
        <w:t>Adı Soyadı</w:t>
      </w:r>
    </w:p>
    <w:p w:rsidR="001D628A" w:rsidRPr="004E331B" w:rsidRDefault="001D628A" w:rsidP="00EF6D2B">
      <w:pPr>
        <w:ind w:left="4963" w:firstLine="709"/>
        <w:jc w:val="center"/>
        <w:rPr>
          <w:b/>
        </w:rPr>
      </w:pPr>
      <w:r w:rsidRPr="004E331B">
        <w:t>(İmza)</w:t>
      </w:r>
    </w:p>
    <w:sectPr w:rsidR="001D628A" w:rsidRPr="004E331B" w:rsidSect="001D628A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7" w:h="16839" w:code="9"/>
      <w:pgMar w:top="1259" w:right="708" w:bottom="720" w:left="1134" w:header="709" w:footer="72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5F1A" w:rsidRDefault="003B5F1A">
      <w:r>
        <w:separator/>
      </w:r>
    </w:p>
  </w:endnote>
  <w:endnote w:type="continuationSeparator" w:id="0">
    <w:p w:rsidR="003B5F1A" w:rsidRDefault="003B5F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Comic Sans MS">
    <w:panose1 w:val="030F0702030302020204"/>
    <w:charset w:val="A2"/>
    <w:family w:val="script"/>
    <w:pitch w:val="variable"/>
    <w:sig w:usb0="00000287" w:usb1="00000013" w:usb2="00000000" w:usb3="00000000" w:csb0="0000009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Century Gothic">
    <w:panose1 w:val="020B0502020202020204"/>
    <w:charset w:val="A2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257E" w:rsidRDefault="00D4257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257E" w:rsidRDefault="00D4257E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257E" w:rsidRDefault="00D4257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5F1A" w:rsidRDefault="003B5F1A">
      <w:r>
        <w:separator/>
      </w:r>
    </w:p>
  </w:footnote>
  <w:footnote w:type="continuationSeparator" w:id="0">
    <w:p w:rsidR="003B5F1A" w:rsidRDefault="003B5F1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257E" w:rsidRDefault="00D4257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5" w:type="pct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600" w:firstRow="0" w:lastRow="0" w:firstColumn="0" w:lastColumn="0" w:noHBand="1" w:noVBand="1"/>
    </w:tblPr>
    <w:tblGrid>
      <w:gridCol w:w="1715"/>
      <w:gridCol w:w="5125"/>
      <w:gridCol w:w="1304"/>
      <w:gridCol w:w="2071"/>
    </w:tblGrid>
    <w:tr w:rsidR="009754AA" w:rsidRPr="00491A58" w:rsidTr="004C5927">
      <w:trPr>
        <w:cantSplit/>
        <w:trHeight w:val="300"/>
      </w:trPr>
      <w:tc>
        <w:tcPr>
          <w:tcW w:w="794" w:type="pct"/>
          <w:vMerge w:val="restart"/>
          <w:vAlign w:val="center"/>
        </w:tcPr>
        <w:p w:rsidR="009754AA" w:rsidRPr="00491A58" w:rsidRDefault="00FC0F5D" w:rsidP="001D628A">
          <w:pPr>
            <w:tabs>
              <w:tab w:val="right" w:pos="2029"/>
            </w:tabs>
            <w:jc w:val="center"/>
            <w:rPr>
              <w:rFonts w:ascii="Century Gothic" w:hAnsi="Century Gothic"/>
              <w:b/>
            </w:rPr>
          </w:pPr>
          <w:r>
            <w:rPr>
              <w:rFonts w:asciiTheme="minorHAnsi" w:eastAsiaTheme="minorEastAsia" w:hAnsiTheme="minorHAnsi" w:cstheme="minorBidi"/>
              <w:sz w:val="22"/>
              <w:szCs w:val="22"/>
            </w:rPr>
            <w:object w:dxaOrig="1575" w:dyaOrig="141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8.75pt;height:70.5pt">
                <v:imagedata r:id="rId1" o:title=""/>
              </v:shape>
              <o:OLEObject Type="Embed" ProgID="Visio.Drawing.11" ShapeID="_x0000_i1025" DrawAspect="Content" ObjectID="_1580103407" r:id="rId2"/>
            </w:object>
          </w:r>
          <w:bookmarkStart w:id="0" w:name="_GoBack"/>
          <w:bookmarkEnd w:id="0"/>
        </w:p>
      </w:tc>
      <w:tc>
        <w:tcPr>
          <w:tcW w:w="2531" w:type="pct"/>
          <w:vMerge w:val="restart"/>
          <w:vAlign w:val="center"/>
        </w:tcPr>
        <w:p w:rsidR="004E331B" w:rsidRPr="004E331B" w:rsidRDefault="004E331B" w:rsidP="0094074B">
          <w:pPr>
            <w:jc w:val="center"/>
            <w:rPr>
              <w:b/>
            </w:rPr>
          </w:pPr>
          <w:r w:rsidRPr="004E331B">
            <w:rPr>
              <w:b/>
            </w:rPr>
            <w:t>İL GIDA TARIM VE HAYVANCILIK MÜDÜRLÜĞ</w:t>
          </w:r>
        </w:p>
        <w:p w:rsidR="009754AA" w:rsidRPr="00491A58" w:rsidRDefault="009754AA" w:rsidP="0094074B">
          <w:pPr>
            <w:jc w:val="center"/>
            <w:rPr>
              <w:b/>
              <w:bCs/>
              <w:sz w:val="40"/>
              <w:szCs w:val="40"/>
            </w:rPr>
          </w:pPr>
          <w:r w:rsidRPr="004E331B">
            <w:rPr>
              <w:b/>
            </w:rPr>
            <w:t>İÇ TETKİK UYGUNSUZLUK FORMU</w:t>
          </w:r>
        </w:p>
      </w:tc>
      <w:tc>
        <w:tcPr>
          <w:tcW w:w="661" w:type="pct"/>
          <w:vAlign w:val="center"/>
        </w:tcPr>
        <w:p w:rsidR="009754AA" w:rsidRPr="004E331B" w:rsidRDefault="009754AA">
          <w:pPr>
            <w:rPr>
              <w:bCs/>
              <w:sz w:val="18"/>
              <w:szCs w:val="18"/>
            </w:rPr>
          </w:pPr>
          <w:r w:rsidRPr="004E331B">
            <w:rPr>
              <w:sz w:val="18"/>
              <w:szCs w:val="18"/>
            </w:rPr>
            <w:t>Doküman Kodu</w:t>
          </w:r>
        </w:p>
      </w:tc>
      <w:tc>
        <w:tcPr>
          <w:tcW w:w="1014" w:type="pct"/>
          <w:vAlign w:val="center"/>
        </w:tcPr>
        <w:p w:rsidR="009754AA" w:rsidRPr="004E331B" w:rsidRDefault="00E3635A">
          <w:pPr>
            <w:jc w:val="center"/>
            <w:rPr>
              <w:bCs/>
              <w:sz w:val="18"/>
              <w:szCs w:val="18"/>
            </w:rPr>
          </w:pPr>
          <w:proofErr w:type="gramStart"/>
          <w:r w:rsidRPr="004E331B">
            <w:rPr>
              <w:sz w:val="18"/>
              <w:szCs w:val="18"/>
            </w:rPr>
            <w:t>GTHB.İKS</w:t>
          </w:r>
          <w:proofErr w:type="gramEnd"/>
          <w:r w:rsidRPr="004E331B">
            <w:rPr>
              <w:sz w:val="18"/>
              <w:szCs w:val="18"/>
            </w:rPr>
            <w:t>./KYS.FRM.03</w:t>
          </w:r>
        </w:p>
      </w:tc>
    </w:tr>
    <w:tr w:rsidR="00D4257E" w:rsidRPr="00491A58" w:rsidTr="004C5927">
      <w:trPr>
        <w:cantSplit/>
        <w:trHeight w:val="300"/>
      </w:trPr>
      <w:tc>
        <w:tcPr>
          <w:tcW w:w="794" w:type="pct"/>
          <w:vMerge/>
          <w:vAlign w:val="center"/>
        </w:tcPr>
        <w:p w:rsidR="00D4257E" w:rsidRPr="00491A58" w:rsidRDefault="00D4257E" w:rsidP="00D4257E">
          <w:pPr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531" w:type="pct"/>
          <w:vMerge/>
          <w:vAlign w:val="center"/>
        </w:tcPr>
        <w:p w:rsidR="00D4257E" w:rsidRPr="00491A58" w:rsidRDefault="00D4257E" w:rsidP="00D4257E">
          <w:pPr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661" w:type="pct"/>
          <w:vAlign w:val="center"/>
        </w:tcPr>
        <w:p w:rsidR="00D4257E" w:rsidRPr="004E331B" w:rsidRDefault="00D4257E" w:rsidP="00D4257E">
          <w:pPr>
            <w:rPr>
              <w:bCs/>
              <w:sz w:val="18"/>
              <w:szCs w:val="18"/>
            </w:rPr>
          </w:pPr>
          <w:r w:rsidRPr="004E331B">
            <w:rPr>
              <w:sz w:val="18"/>
              <w:szCs w:val="18"/>
            </w:rPr>
            <w:t>Revizyon No</w:t>
          </w:r>
        </w:p>
      </w:tc>
      <w:tc>
        <w:tcPr>
          <w:tcW w:w="1014" w:type="pct"/>
          <w:vAlign w:val="center"/>
        </w:tcPr>
        <w:p w:rsidR="00D4257E" w:rsidRDefault="00D4257E" w:rsidP="00D4257E">
          <w:pPr>
            <w:jc w:val="center"/>
            <w:rPr>
              <w:bCs/>
              <w:sz w:val="18"/>
              <w:szCs w:val="18"/>
            </w:rPr>
          </w:pPr>
          <w:r>
            <w:rPr>
              <w:bCs/>
              <w:sz w:val="18"/>
              <w:szCs w:val="18"/>
            </w:rPr>
            <w:t>000</w:t>
          </w:r>
        </w:p>
      </w:tc>
    </w:tr>
    <w:tr w:rsidR="00D4257E" w:rsidRPr="00491A58" w:rsidTr="004C5927">
      <w:trPr>
        <w:cantSplit/>
        <w:trHeight w:val="300"/>
      </w:trPr>
      <w:tc>
        <w:tcPr>
          <w:tcW w:w="794" w:type="pct"/>
          <w:vMerge/>
          <w:vAlign w:val="center"/>
        </w:tcPr>
        <w:p w:rsidR="00D4257E" w:rsidRPr="00491A58" w:rsidRDefault="00D4257E" w:rsidP="00D4257E">
          <w:pPr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531" w:type="pct"/>
          <w:vMerge/>
          <w:vAlign w:val="center"/>
        </w:tcPr>
        <w:p w:rsidR="00D4257E" w:rsidRPr="00491A58" w:rsidRDefault="00D4257E" w:rsidP="00D4257E">
          <w:pPr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661" w:type="pct"/>
          <w:vAlign w:val="center"/>
        </w:tcPr>
        <w:p w:rsidR="00D4257E" w:rsidRPr="004E331B" w:rsidRDefault="00D4257E" w:rsidP="00D4257E">
          <w:pPr>
            <w:rPr>
              <w:bCs/>
              <w:sz w:val="18"/>
              <w:szCs w:val="18"/>
            </w:rPr>
          </w:pPr>
          <w:r w:rsidRPr="004E331B">
            <w:rPr>
              <w:sz w:val="18"/>
              <w:szCs w:val="18"/>
            </w:rPr>
            <w:t>Revizyon Tarihi</w:t>
          </w:r>
        </w:p>
      </w:tc>
      <w:tc>
        <w:tcPr>
          <w:tcW w:w="1014" w:type="pct"/>
          <w:vAlign w:val="center"/>
        </w:tcPr>
        <w:p w:rsidR="00D4257E" w:rsidRDefault="00D4257E" w:rsidP="00D4257E">
          <w:pPr>
            <w:jc w:val="center"/>
            <w:rPr>
              <w:bCs/>
              <w:sz w:val="18"/>
              <w:szCs w:val="18"/>
            </w:rPr>
          </w:pPr>
          <w:r>
            <w:rPr>
              <w:bCs/>
              <w:sz w:val="18"/>
              <w:szCs w:val="18"/>
            </w:rPr>
            <w:t>29.01.2018</w:t>
          </w:r>
        </w:p>
      </w:tc>
    </w:tr>
    <w:tr w:rsidR="00D4257E" w:rsidRPr="00491A58" w:rsidTr="004C5927">
      <w:trPr>
        <w:cantSplit/>
        <w:trHeight w:val="300"/>
      </w:trPr>
      <w:tc>
        <w:tcPr>
          <w:tcW w:w="794" w:type="pct"/>
          <w:vMerge/>
          <w:vAlign w:val="center"/>
        </w:tcPr>
        <w:p w:rsidR="00D4257E" w:rsidRPr="00491A58" w:rsidRDefault="00D4257E" w:rsidP="00D4257E">
          <w:pPr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531" w:type="pct"/>
          <w:vMerge/>
          <w:vAlign w:val="center"/>
        </w:tcPr>
        <w:p w:rsidR="00D4257E" w:rsidRPr="00491A58" w:rsidRDefault="00D4257E" w:rsidP="00D4257E">
          <w:pPr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661" w:type="pct"/>
          <w:vAlign w:val="center"/>
        </w:tcPr>
        <w:p w:rsidR="00D4257E" w:rsidRPr="004E331B" w:rsidRDefault="00D4257E" w:rsidP="00D4257E">
          <w:pPr>
            <w:rPr>
              <w:bCs/>
              <w:sz w:val="18"/>
              <w:szCs w:val="18"/>
            </w:rPr>
          </w:pPr>
          <w:r w:rsidRPr="004E331B">
            <w:rPr>
              <w:sz w:val="18"/>
              <w:szCs w:val="18"/>
            </w:rPr>
            <w:t>Yürürlük Tarihi</w:t>
          </w:r>
        </w:p>
      </w:tc>
      <w:tc>
        <w:tcPr>
          <w:tcW w:w="1014" w:type="pct"/>
          <w:vAlign w:val="center"/>
        </w:tcPr>
        <w:p w:rsidR="00D4257E" w:rsidRDefault="00D4257E" w:rsidP="00D4257E">
          <w:pPr>
            <w:jc w:val="center"/>
            <w:rPr>
              <w:bCs/>
              <w:sz w:val="18"/>
              <w:szCs w:val="18"/>
            </w:rPr>
          </w:pPr>
          <w:r>
            <w:rPr>
              <w:bCs/>
              <w:sz w:val="18"/>
              <w:szCs w:val="18"/>
            </w:rPr>
            <w:t>05.02.2018</w:t>
          </w:r>
        </w:p>
      </w:tc>
    </w:tr>
    <w:tr w:rsidR="004C5927" w:rsidRPr="00491A58" w:rsidTr="004C5927">
      <w:trPr>
        <w:cantSplit/>
        <w:trHeight w:val="300"/>
      </w:trPr>
      <w:tc>
        <w:tcPr>
          <w:tcW w:w="794" w:type="pct"/>
          <w:vMerge/>
          <w:vAlign w:val="center"/>
        </w:tcPr>
        <w:p w:rsidR="004C5927" w:rsidRPr="00491A58" w:rsidRDefault="004C5927" w:rsidP="004C5927">
          <w:pPr>
            <w:jc w:val="center"/>
            <w:rPr>
              <w:rFonts w:ascii="Comic Sans MS" w:hAnsi="Comic Sans MS" w:cs="Tahoma"/>
              <w:b/>
            </w:rPr>
          </w:pPr>
        </w:p>
      </w:tc>
      <w:tc>
        <w:tcPr>
          <w:tcW w:w="2531" w:type="pct"/>
          <w:vMerge/>
          <w:vAlign w:val="center"/>
        </w:tcPr>
        <w:p w:rsidR="004C5927" w:rsidRPr="00491A58" w:rsidRDefault="004C5927" w:rsidP="004C5927">
          <w:pPr>
            <w:jc w:val="center"/>
            <w:rPr>
              <w:rFonts w:ascii="Tahoma" w:hAnsi="Tahoma" w:cs="Tahoma"/>
              <w:b/>
              <w:bCs/>
              <w:sz w:val="44"/>
              <w:szCs w:val="44"/>
            </w:rPr>
          </w:pPr>
        </w:p>
      </w:tc>
      <w:tc>
        <w:tcPr>
          <w:tcW w:w="661" w:type="pct"/>
          <w:vAlign w:val="center"/>
        </w:tcPr>
        <w:p w:rsidR="004C5927" w:rsidRPr="004E331B" w:rsidRDefault="004C5927" w:rsidP="004C5927">
          <w:pPr>
            <w:rPr>
              <w:bCs/>
              <w:sz w:val="18"/>
              <w:szCs w:val="18"/>
            </w:rPr>
          </w:pPr>
          <w:r w:rsidRPr="004E331B">
            <w:rPr>
              <w:sz w:val="18"/>
              <w:szCs w:val="18"/>
            </w:rPr>
            <w:t>Sayfa No</w:t>
          </w:r>
        </w:p>
      </w:tc>
      <w:tc>
        <w:tcPr>
          <w:tcW w:w="1014" w:type="pct"/>
          <w:vAlign w:val="center"/>
        </w:tcPr>
        <w:p w:rsidR="004C5927" w:rsidRPr="004E331B" w:rsidRDefault="004C5927" w:rsidP="004C5927">
          <w:pPr>
            <w:rPr>
              <w:bCs/>
              <w:sz w:val="18"/>
              <w:szCs w:val="18"/>
            </w:rPr>
          </w:pPr>
          <w:r w:rsidRPr="004E331B">
            <w:rPr>
              <w:bCs/>
              <w:noProof/>
              <w:sz w:val="18"/>
              <w:szCs w:val="18"/>
            </w:rPr>
            <w:t>1</w:t>
          </w:r>
          <w:r w:rsidRPr="004E331B">
            <w:rPr>
              <w:bCs/>
              <w:sz w:val="18"/>
              <w:szCs w:val="18"/>
            </w:rPr>
            <w:t xml:space="preserve"> / </w:t>
          </w:r>
          <w:r w:rsidRPr="004E331B">
            <w:rPr>
              <w:bCs/>
              <w:noProof/>
              <w:sz w:val="18"/>
              <w:szCs w:val="18"/>
            </w:rPr>
            <w:t>2</w:t>
          </w:r>
        </w:p>
      </w:tc>
    </w:tr>
  </w:tbl>
  <w:p w:rsidR="006245A3" w:rsidRDefault="006245A3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257E" w:rsidRDefault="00D4257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10817"/>
    <w:multiLevelType w:val="hybridMultilevel"/>
    <w:tmpl w:val="6486F08C"/>
    <w:lvl w:ilvl="0" w:tplc="7FE042AE">
      <w:start w:val="1"/>
      <w:numFmt w:val="decimal"/>
      <w:lvlText w:val="%1."/>
      <w:lvlJc w:val="left"/>
      <w:pPr>
        <w:ind w:left="4455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5175" w:hanging="360"/>
      </w:pPr>
    </w:lvl>
    <w:lvl w:ilvl="2" w:tplc="041F001B" w:tentative="1">
      <w:start w:val="1"/>
      <w:numFmt w:val="lowerRoman"/>
      <w:lvlText w:val="%3."/>
      <w:lvlJc w:val="right"/>
      <w:pPr>
        <w:ind w:left="5895" w:hanging="180"/>
      </w:pPr>
    </w:lvl>
    <w:lvl w:ilvl="3" w:tplc="041F000F" w:tentative="1">
      <w:start w:val="1"/>
      <w:numFmt w:val="decimal"/>
      <w:lvlText w:val="%4."/>
      <w:lvlJc w:val="left"/>
      <w:pPr>
        <w:ind w:left="6615" w:hanging="360"/>
      </w:pPr>
    </w:lvl>
    <w:lvl w:ilvl="4" w:tplc="041F0019" w:tentative="1">
      <w:start w:val="1"/>
      <w:numFmt w:val="lowerLetter"/>
      <w:lvlText w:val="%5."/>
      <w:lvlJc w:val="left"/>
      <w:pPr>
        <w:ind w:left="7335" w:hanging="360"/>
      </w:pPr>
    </w:lvl>
    <w:lvl w:ilvl="5" w:tplc="041F001B" w:tentative="1">
      <w:start w:val="1"/>
      <w:numFmt w:val="lowerRoman"/>
      <w:lvlText w:val="%6."/>
      <w:lvlJc w:val="right"/>
      <w:pPr>
        <w:ind w:left="8055" w:hanging="180"/>
      </w:pPr>
    </w:lvl>
    <w:lvl w:ilvl="6" w:tplc="041F000F" w:tentative="1">
      <w:start w:val="1"/>
      <w:numFmt w:val="decimal"/>
      <w:lvlText w:val="%7."/>
      <w:lvlJc w:val="left"/>
      <w:pPr>
        <w:ind w:left="8775" w:hanging="360"/>
      </w:pPr>
    </w:lvl>
    <w:lvl w:ilvl="7" w:tplc="041F0019" w:tentative="1">
      <w:start w:val="1"/>
      <w:numFmt w:val="lowerLetter"/>
      <w:lvlText w:val="%8."/>
      <w:lvlJc w:val="left"/>
      <w:pPr>
        <w:ind w:left="9495" w:hanging="360"/>
      </w:pPr>
    </w:lvl>
    <w:lvl w:ilvl="8" w:tplc="041F001B" w:tentative="1">
      <w:start w:val="1"/>
      <w:numFmt w:val="lowerRoman"/>
      <w:lvlText w:val="%9."/>
      <w:lvlJc w:val="right"/>
      <w:pPr>
        <w:ind w:left="10215" w:hanging="180"/>
      </w:pPr>
    </w:lvl>
  </w:abstractNum>
  <w:abstractNum w:abstractNumId="1" w15:restartNumberingAfterBreak="0">
    <w:nsid w:val="01B6543C"/>
    <w:multiLevelType w:val="hybridMultilevel"/>
    <w:tmpl w:val="3E1E517C"/>
    <w:lvl w:ilvl="0" w:tplc="431A8DF4">
      <w:start w:val="1"/>
      <w:numFmt w:val="decimal"/>
      <w:lvlText w:val="%1-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9B5602"/>
    <w:multiLevelType w:val="hybridMultilevel"/>
    <w:tmpl w:val="700AC994"/>
    <w:lvl w:ilvl="0" w:tplc="087CC1A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540596"/>
    <w:multiLevelType w:val="hybridMultilevel"/>
    <w:tmpl w:val="EF22907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406C61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73247DF"/>
    <w:multiLevelType w:val="hybridMultilevel"/>
    <w:tmpl w:val="EF22A132"/>
    <w:lvl w:ilvl="0" w:tplc="B5EEDDE8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0ED412AF"/>
    <w:multiLevelType w:val="hybridMultilevel"/>
    <w:tmpl w:val="DAC423F4"/>
    <w:lvl w:ilvl="0" w:tplc="CA8E3990">
      <w:start w:val="2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2561A04"/>
    <w:multiLevelType w:val="singleLevel"/>
    <w:tmpl w:val="775A3642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1440"/>
      </w:pPr>
      <w:rPr>
        <w:rFonts w:hint="default"/>
      </w:rPr>
    </w:lvl>
  </w:abstractNum>
  <w:abstractNum w:abstractNumId="8" w15:restartNumberingAfterBreak="0">
    <w:nsid w:val="173C0D45"/>
    <w:multiLevelType w:val="hybridMultilevel"/>
    <w:tmpl w:val="F516F6B4"/>
    <w:lvl w:ilvl="0" w:tplc="DFB8268C">
      <w:start w:val="1"/>
      <w:numFmt w:val="decimal"/>
      <w:lvlText w:val="%1-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A8B0EAC"/>
    <w:multiLevelType w:val="hybridMultilevel"/>
    <w:tmpl w:val="9F949810"/>
    <w:lvl w:ilvl="0" w:tplc="E132C3AE">
      <w:start w:val="1"/>
      <w:numFmt w:val="upperLetter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B292D62"/>
    <w:multiLevelType w:val="hybridMultilevel"/>
    <w:tmpl w:val="8B4A2C1A"/>
    <w:lvl w:ilvl="0" w:tplc="041F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1BE13485"/>
    <w:multiLevelType w:val="hybridMultilevel"/>
    <w:tmpl w:val="123E419A"/>
    <w:lvl w:ilvl="0" w:tplc="041F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AB466C8"/>
    <w:multiLevelType w:val="hybridMultilevel"/>
    <w:tmpl w:val="C0AE5C48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C296B59"/>
    <w:multiLevelType w:val="hybridMultilevel"/>
    <w:tmpl w:val="F9F6D432"/>
    <w:lvl w:ilvl="0" w:tplc="041F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1D44408"/>
    <w:multiLevelType w:val="hybridMultilevel"/>
    <w:tmpl w:val="28E89F6A"/>
    <w:lvl w:ilvl="0" w:tplc="78FE339A">
      <w:start w:val="1"/>
      <w:numFmt w:val="upperLetter"/>
      <w:lvlText w:val="%1-"/>
      <w:lvlJc w:val="left"/>
      <w:pPr>
        <w:tabs>
          <w:tab w:val="num" w:pos="945"/>
        </w:tabs>
        <w:ind w:left="945" w:hanging="585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4BF3E6B"/>
    <w:multiLevelType w:val="hybridMultilevel"/>
    <w:tmpl w:val="3D963522"/>
    <w:lvl w:ilvl="0" w:tplc="041F000F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C40165D"/>
    <w:multiLevelType w:val="hybridMultilevel"/>
    <w:tmpl w:val="9D9E5F7E"/>
    <w:lvl w:ilvl="0" w:tplc="041F000F">
      <w:start w:val="1"/>
      <w:numFmt w:val="decimal"/>
      <w:lvlText w:val="%1."/>
      <w:lvlJc w:val="left"/>
      <w:pPr>
        <w:tabs>
          <w:tab w:val="num" w:pos="784"/>
        </w:tabs>
        <w:ind w:left="784" w:hanging="360"/>
      </w:pPr>
    </w:lvl>
    <w:lvl w:ilvl="1" w:tplc="041F0019" w:tentative="1">
      <w:start w:val="1"/>
      <w:numFmt w:val="lowerLetter"/>
      <w:lvlText w:val="%2."/>
      <w:lvlJc w:val="left"/>
      <w:pPr>
        <w:tabs>
          <w:tab w:val="num" w:pos="1504"/>
        </w:tabs>
        <w:ind w:left="1504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224"/>
        </w:tabs>
        <w:ind w:left="2224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944"/>
        </w:tabs>
        <w:ind w:left="2944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64"/>
        </w:tabs>
        <w:ind w:left="3664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84"/>
        </w:tabs>
        <w:ind w:left="4384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104"/>
        </w:tabs>
        <w:ind w:left="5104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824"/>
        </w:tabs>
        <w:ind w:left="5824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544"/>
        </w:tabs>
        <w:ind w:left="6544" w:hanging="180"/>
      </w:pPr>
    </w:lvl>
  </w:abstractNum>
  <w:abstractNum w:abstractNumId="17" w15:restartNumberingAfterBreak="0">
    <w:nsid w:val="3E0A463C"/>
    <w:multiLevelType w:val="singleLevel"/>
    <w:tmpl w:val="041F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 w15:restartNumberingAfterBreak="0">
    <w:nsid w:val="40A70B74"/>
    <w:multiLevelType w:val="hybridMultilevel"/>
    <w:tmpl w:val="70529A9C"/>
    <w:lvl w:ilvl="0" w:tplc="821AA662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44D7179"/>
    <w:multiLevelType w:val="singleLevel"/>
    <w:tmpl w:val="E0FEF332"/>
    <w:lvl w:ilvl="0">
      <w:start w:val="6"/>
      <w:numFmt w:val="decimal"/>
      <w:lvlText w:val="%1-"/>
      <w:lvlJc w:val="left"/>
      <w:pPr>
        <w:tabs>
          <w:tab w:val="num" w:pos="1290"/>
        </w:tabs>
        <w:ind w:left="1290" w:hanging="1050"/>
      </w:pPr>
      <w:rPr>
        <w:rFonts w:hint="default"/>
      </w:rPr>
    </w:lvl>
  </w:abstractNum>
  <w:abstractNum w:abstractNumId="20" w15:restartNumberingAfterBreak="0">
    <w:nsid w:val="46DA5A22"/>
    <w:multiLevelType w:val="hybridMultilevel"/>
    <w:tmpl w:val="2B84F40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584748E"/>
    <w:multiLevelType w:val="hybridMultilevel"/>
    <w:tmpl w:val="39A4B0C8"/>
    <w:lvl w:ilvl="0" w:tplc="8ECEE036">
      <w:start w:val="2"/>
      <w:numFmt w:val="decimal"/>
      <w:lvlText w:val="%1-"/>
      <w:lvlJc w:val="left"/>
      <w:pPr>
        <w:tabs>
          <w:tab w:val="num" w:pos="810"/>
        </w:tabs>
        <w:ind w:left="810" w:hanging="45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6E84848"/>
    <w:multiLevelType w:val="singleLevel"/>
    <w:tmpl w:val="041F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 w15:restartNumberingAfterBreak="0">
    <w:nsid w:val="5F905BC7"/>
    <w:multiLevelType w:val="singleLevel"/>
    <w:tmpl w:val="6752375A"/>
    <w:lvl w:ilvl="0">
      <w:start w:val="2"/>
      <w:numFmt w:val="decimal"/>
      <w:lvlText w:val="%1."/>
      <w:lvlJc w:val="left"/>
      <w:pPr>
        <w:tabs>
          <w:tab w:val="num" w:pos="1653"/>
        </w:tabs>
        <w:ind w:left="1653" w:hanging="1440"/>
      </w:pPr>
      <w:rPr>
        <w:rFonts w:hint="default"/>
      </w:rPr>
    </w:lvl>
  </w:abstractNum>
  <w:abstractNum w:abstractNumId="24" w15:restartNumberingAfterBreak="0">
    <w:nsid w:val="5FD36052"/>
    <w:multiLevelType w:val="hybridMultilevel"/>
    <w:tmpl w:val="D99CD09C"/>
    <w:lvl w:ilvl="0" w:tplc="041F0001">
      <w:start w:val="1"/>
      <w:numFmt w:val="bullet"/>
      <w:lvlText w:val=""/>
      <w:lvlJc w:val="left"/>
      <w:pPr>
        <w:tabs>
          <w:tab w:val="num" w:pos="3900"/>
        </w:tabs>
        <w:ind w:left="390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4620"/>
        </w:tabs>
        <w:ind w:left="462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5340"/>
        </w:tabs>
        <w:ind w:left="534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6060"/>
        </w:tabs>
        <w:ind w:left="606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6780"/>
        </w:tabs>
        <w:ind w:left="678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7500"/>
        </w:tabs>
        <w:ind w:left="750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8220"/>
        </w:tabs>
        <w:ind w:left="822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8940"/>
        </w:tabs>
        <w:ind w:left="894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9660"/>
        </w:tabs>
        <w:ind w:left="9660" w:hanging="360"/>
      </w:pPr>
      <w:rPr>
        <w:rFonts w:ascii="Wingdings" w:hAnsi="Wingdings" w:hint="default"/>
      </w:rPr>
    </w:lvl>
  </w:abstractNum>
  <w:abstractNum w:abstractNumId="25" w15:restartNumberingAfterBreak="0">
    <w:nsid w:val="6E8818F6"/>
    <w:multiLevelType w:val="hybridMultilevel"/>
    <w:tmpl w:val="51383EBE"/>
    <w:lvl w:ilvl="0" w:tplc="041F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16464A4"/>
    <w:multiLevelType w:val="hybridMultilevel"/>
    <w:tmpl w:val="8A28B868"/>
    <w:lvl w:ilvl="0" w:tplc="041F0001">
      <w:start w:val="1"/>
      <w:numFmt w:val="bullet"/>
      <w:lvlText w:val=""/>
      <w:lvlJc w:val="left"/>
      <w:pPr>
        <w:ind w:left="4455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5175" w:hanging="360"/>
      </w:pPr>
    </w:lvl>
    <w:lvl w:ilvl="2" w:tplc="041F001B" w:tentative="1">
      <w:start w:val="1"/>
      <w:numFmt w:val="lowerRoman"/>
      <w:lvlText w:val="%3."/>
      <w:lvlJc w:val="right"/>
      <w:pPr>
        <w:ind w:left="5895" w:hanging="180"/>
      </w:pPr>
    </w:lvl>
    <w:lvl w:ilvl="3" w:tplc="041F000F" w:tentative="1">
      <w:start w:val="1"/>
      <w:numFmt w:val="decimal"/>
      <w:lvlText w:val="%4."/>
      <w:lvlJc w:val="left"/>
      <w:pPr>
        <w:ind w:left="6615" w:hanging="360"/>
      </w:pPr>
    </w:lvl>
    <w:lvl w:ilvl="4" w:tplc="041F0019" w:tentative="1">
      <w:start w:val="1"/>
      <w:numFmt w:val="lowerLetter"/>
      <w:lvlText w:val="%5."/>
      <w:lvlJc w:val="left"/>
      <w:pPr>
        <w:ind w:left="7335" w:hanging="360"/>
      </w:pPr>
    </w:lvl>
    <w:lvl w:ilvl="5" w:tplc="041F001B" w:tentative="1">
      <w:start w:val="1"/>
      <w:numFmt w:val="lowerRoman"/>
      <w:lvlText w:val="%6."/>
      <w:lvlJc w:val="right"/>
      <w:pPr>
        <w:ind w:left="8055" w:hanging="180"/>
      </w:pPr>
    </w:lvl>
    <w:lvl w:ilvl="6" w:tplc="041F000F" w:tentative="1">
      <w:start w:val="1"/>
      <w:numFmt w:val="decimal"/>
      <w:lvlText w:val="%7."/>
      <w:lvlJc w:val="left"/>
      <w:pPr>
        <w:ind w:left="8775" w:hanging="360"/>
      </w:pPr>
    </w:lvl>
    <w:lvl w:ilvl="7" w:tplc="041F0019" w:tentative="1">
      <w:start w:val="1"/>
      <w:numFmt w:val="lowerLetter"/>
      <w:lvlText w:val="%8."/>
      <w:lvlJc w:val="left"/>
      <w:pPr>
        <w:ind w:left="9495" w:hanging="360"/>
      </w:pPr>
    </w:lvl>
    <w:lvl w:ilvl="8" w:tplc="041F001B" w:tentative="1">
      <w:start w:val="1"/>
      <w:numFmt w:val="lowerRoman"/>
      <w:lvlText w:val="%9."/>
      <w:lvlJc w:val="right"/>
      <w:pPr>
        <w:ind w:left="10215" w:hanging="180"/>
      </w:pPr>
    </w:lvl>
  </w:abstractNum>
  <w:abstractNum w:abstractNumId="27" w15:restartNumberingAfterBreak="0">
    <w:nsid w:val="72D472C8"/>
    <w:multiLevelType w:val="hybridMultilevel"/>
    <w:tmpl w:val="F584590A"/>
    <w:lvl w:ilvl="0" w:tplc="22F8C602">
      <w:start w:val="2"/>
      <w:numFmt w:val="upperLetter"/>
      <w:lvlText w:val="%1-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72F85744"/>
    <w:multiLevelType w:val="hybridMultilevel"/>
    <w:tmpl w:val="67EA0994"/>
    <w:lvl w:ilvl="0" w:tplc="F82A1148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73892061"/>
    <w:multiLevelType w:val="hybridMultilevel"/>
    <w:tmpl w:val="741A7524"/>
    <w:lvl w:ilvl="0" w:tplc="B5EEDDE8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D8E0124">
      <w:start w:val="1"/>
      <w:numFmt w:val="decimal"/>
      <w:lvlText w:val="%2."/>
      <w:lvlJc w:val="left"/>
      <w:pPr>
        <w:tabs>
          <w:tab w:val="num" w:pos="1470"/>
        </w:tabs>
        <w:ind w:left="1470" w:hanging="390"/>
      </w:pPr>
      <w:rPr>
        <w:rFonts w:hint="default"/>
      </w:rPr>
    </w:lvl>
    <w:lvl w:ilvl="2" w:tplc="8472912C">
      <w:start w:val="2"/>
      <w:numFmt w:val="upperLetter"/>
      <w:lvlText w:val="%3-"/>
      <w:lvlJc w:val="left"/>
      <w:pPr>
        <w:tabs>
          <w:tab w:val="num" w:pos="2490"/>
        </w:tabs>
        <w:ind w:left="2490" w:hanging="510"/>
      </w:pPr>
      <w:rPr>
        <w:rFonts w:hint="default"/>
      </w:r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73DA4C9F"/>
    <w:multiLevelType w:val="hybridMultilevel"/>
    <w:tmpl w:val="6F70985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FE5705"/>
    <w:multiLevelType w:val="hybridMultilevel"/>
    <w:tmpl w:val="5D84F776"/>
    <w:lvl w:ilvl="0" w:tplc="041F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7B106F94"/>
    <w:multiLevelType w:val="hybridMultilevel"/>
    <w:tmpl w:val="6FF21C34"/>
    <w:lvl w:ilvl="0" w:tplc="041F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7"/>
  </w:num>
  <w:num w:numId="2">
    <w:abstractNumId w:val="29"/>
  </w:num>
  <w:num w:numId="3">
    <w:abstractNumId w:val="5"/>
  </w:num>
  <w:num w:numId="4">
    <w:abstractNumId w:val="12"/>
  </w:num>
  <w:num w:numId="5">
    <w:abstractNumId w:val="15"/>
  </w:num>
  <w:num w:numId="6">
    <w:abstractNumId w:val="27"/>
  </w:num>
  <w:num w:numId="7">
    <w:abstractNumId w:val="14"/>
  </w:num>
  <w:num w:numId="8">
    <w:abstractNumId w:val="9"/>
  </w:num>
  <w:num w:numId="9">
    <w:abstractNumId w:val="6"/>
  </w:num>
  <w:num w:numId="10">
    <w:abstractNumId w:val="21"/>
  </w:num>
  <w:num w:numId="11">
    <w:abstractNumId w:val="18"/>
  </w:num>
  <w:num w:numId="12">
    <w:abstractNumId w:val="28"/>
  </w:num>
  <w:num w:numId="13">
    <w:abstractNumId w:val="22"/>
  </w:num>
  <w:num w:numId="14">
    <w:abstractNumId w:val="7"/>
  </w:num>
  <w:num w:numId="15">
    <w:abstractNumId w:val="10"/>
  </w:num>
  <w:num w:numId="16">
    <w:abstractNumId w:val="4"/>
  </w:num>
  <w:num w:numId="17">
    <w:abstractNumId w:val="23"/>
  </w:num>
  <w:num w:numId="18">
    <w:abstractNumId w:val="19"/>
  </w:num>
  <w:num w:numId="19">
    <w:abstractNumId w:val="20"/>
  </w:num>
  <w:num w:numId="20">
    <w:abstractNumId w:val="24"/>
  </w:num>
  <w:num w:numId="21">
    <w:abstractNumId w:val="25"/>
  </w:num>
  <w:num w:numId="22">
    <w:abstractNumId w:val="16"/>
  </w:num>
  <w:num w:numId="23">
    <w:abstractNumId w:val="31"/>
  </w:num>
  <w:num w:numId="24">
    <w:abstractNumId w:val="13"/>
  </w:num>
  <w:num w:numId="25">
    <w:abstractNumId w:val="32"/>
  </w:num>
  <w:num w:numId="26">
    <w:abstractNumId w:val="11"/>
  </w:num>
  <w:num w:numId="27">
    <w:abstractNumId w:val="30"/>
  </w:num>
  <w:num w:numId="28">
    <w:abstractNumId w:val="0"/>
  </w:num>
  <w:num w:numId="29">
    <w:abstractNumId w:val="26"/>
  </w:num>
  <w:num w:numId="30">
    <w:abstractNumId w:val="3"/>
  </w:num>
  <w:num w:numId="31">
    <w:abstractNumId w:val="1"/>
  </w:num>
  <w:num w:numId="32">
    <w:abstractNumId w:val="8"/>
  </w:num>
  <w:num w:numId="3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0269"/>
    <w:rsid w:val="00004B4F"/>
    <w:rsid w:val="00015A36"/>
    <w:rsid w:val="000311F8"/>
    <w:rsid w:val="00031FD2"/>
    <w:rsid w:val="000717E3"/>
    <w:rsid w:val="000A0A16"/>
    <w:rsid w:val="000A3D57"/>
    <w:rsid w:val="000C631F"/>
    <w:rsid w:val="000D1552"/>
    <w:rsid w:val="000E1532"/>
    <w:rsid w:val="000F0508"/>
    <w:rsid w:val="000F3696"/>
    <w:rsid w:val="001128BE"/>
    <w:rsid w:val="001214C3"/>
    <w:rsid w:val="00137887"/>
    <w:rsid w:val="0015053A"/>
    <w:rsid w:val="00192AFF"/>
    <w:rsid w:val="001C084E"/>
    <w:rsid w:val="001C4807"/>
    <w:rsid w:val="001D1C27"/>
    <w:rsid w:val="001D628A"/>
    <w:rsid w:val="002175F3"/>
    <w:rsid w:val="00234297"/>
    <w:rsid w:val="0024488A"/>
    <w:rsid w:val="00260120"/>
    <w:rsid w:val="00292BBB"/>
    <w:rsid w:val="00293AAB"/>
    <w:rsid w:val="002A4AC9"/>
    <w:rsid w:val="002A6D93"/>
    <w:rsid w:val="002B297F"/>
    <w:rsid w:val="002D04E6"/>
    <w:rsid w:val="002E71B6"/>
    <w:rsid w:val="002F34EE"/>
    <w:rsid w:val="003446DE"/>
    <w:rsid w:val="003877DB"/>
    <w:rsid w:val="003B5F1A"/>
    <w:rsid w:val="003D003D"/>
    <w:rsid w:val="003E27BC"/>
    <w:rsid w:val="003F2094"/>
    <w:rsid w:val="004264AE"/>
    <w:rsid w:val="0043102F"/>
    <w:rsid w:val="00433B5B"/>
    <w:rsid w:val="00440C09"/>
    <w:rsid w:val="0046282D"/>
    <w:rsid w:val="0048671A"/>
    <w:rsid w:val="00487E1A"/>
    <w:rsid w:val="00491A58"/>
    <w:rsid w:val="004B0CC4"/>
    <w:rsid w:val="004C5927"/>
    <w:rsid w:val="004E331B"/>
    <w:rsid w:val="004E6478"/>
    <w:rsid w:val="004E6F6D"/>
    <w:rsid w:val="00507859"/>
    <w:rsid w:val="00521110"/>
    <w:rsid w:val="00521B44"/>
    <w:rsid w:val="0053565A"/>
    <w:rsid w:val="0055175C"/>
    <w:rsid w:val="005939C0"/>
    <w:rsid w:val="00597A58"/>
    <w:rsid w:val="005A2131"/>
    <w:rsid w:val="005B1CC2"/>
    <w:rsid w:val="005C5D06"/>
    <w:rsid w:val="005D5676"/>
    <w:rsid w:val="005D6ACA"/>
    <w:rsid w:val="005F2533"/>
    <w:rsid w:val="00605DD6"/>
    <w:rsid w:val="006245A3"/>
    <w:rsid w:val="00631F04"/>
    <w:rsid w:val="0064190E"/>
    <w:rsid w:val="006703DE"/>
    <w:rsid w:val="00696E93"/>
    <w:rsid w:val="006B4C19"/>
    <w:rsid w:val="006E4555"/>
    <w:rsid w:val="006F2CC3"/>
    <w:rsid w:val="006F68D9"/>
    <w:rsid w:val="00714FDA"/>
    <w:rsid w:val="00754009"/>
    <w:rsid w:val="00755DCF"/>
    <w:rsid w:val="007E53D5"/>
    <w:rsid w:val="00802A26"/>
    <w:rsid w:val="008145AA"/>
    <w:rsid w:val="00837BB0"/>
    <w:rsid w:val="008644DC"/>
    <w:rsid w:val="0088453E"/>
    <w:rsid w:val="00887B43"/>
    <w:rsid w:val="008F517E"/>
    <w:rsid w:val="00906B11"/>
    <w:rsid w:val="00907E3D"/>
    <w:rsid w:val="00914EE0"/>
    <w:rsid w:val="009259AB"/>
    <w:rsid w:val="0094074B"/>
    <w:rsid w:val="00960233"/>
    <w:rsid w:val="009754AA"/>
    <w:rsid w:val="009B1B8A"/>
    <w:rsid w:val="00A05ABA"/>
    <w:rsid w:val="00A147EC"/>
    <w:rsid w:val="00A271E1"/>
    <w:rsid w:val="00A351FE"/>
    <w:rsid w:val="00A436E9"/>
    <w:rsid w:val="00A54622"/>
    <w:rsid w:val="00A748F9"/>
    <w:rsid w:val="00A824CB"/>
    <w:rsid w:val="00A9649A"/>
    <w:rsid w:val="00AA0234"/>
    <w:rsid w:val="00AA64AA"/>
    <w:rsid w:val="00AC6730"/>
    <w:rsid w:val="00AE67EC"/>
    <w:rsid w:val="00AF574A"/>
    <w:rsid w:val="00B14BFD"/>
    <w:rsid w:val="00B32A31"/>
    <w:rsid w:val="00B47A8B"/>
    <w:rsid w:val="00B777B9"/>
    <w:rsid w:val="00B824A1"/>
    <w:rsid w:val="00B91C5C"/>
    <w:rsid w:val="00BA56F0"/>
    <w:rsid w:val="00BB765C"/>
    <w:rsid w:val="00BC29D0"/>
    <w:rsid w:val="00BF507A"/>
    <w:rsid w:val="00C042EA"/>
    <w:rsid w:val="00C216B6"/>
    <w:rsid w:val="00C2285C"/>
    <w:rsid w:val="00C51C75"/>
    <w:rsid w:val="00C541DF"/>
    <w:rsid w:val="00C61A3F"/>
    <w:rsid w:val="00C74CD8"/>
    <w:rsid w:val="00C770C3"/>
    <w:rsid w:val="00CD3B32"/>
    <w:rsid w:val="00CD68A4"/>
    <w:rsid w:val="00CD7DF5"/>
    <w:rsid w:val="00CF2BB1"/>
    <w:rsid w:val="00D07660"/>
    <w:rsid w:val="00D4257E"/>
    <w:rsid w:val="00D70269"/>
    <w:rsid w:val="00D73744"/>
    <w:rsid w:val="00DA26D1"/>
    <w:rsid w:val="00DA545B"/>
    <w:rsid w:val="00DB23E5"/>
    <w:rsid w:val="00DC2F3B"/>
    <w:rsid w:val="00DD5A1C"/>
    <w:rsid w:val="00DE0B0A"/>
    <w:rsid w:val="00E02C91"/>
    <w:rsid w:val="00E03A76"/>
    <w:rsid w:val="00E05429"/>
    <w:rsid w:val="00E233A0"/>
    <w:rsid w:val="00E25825"/>
    <w:rsid w:val="00E321B5"/>
    <w:rsid w:val="00E3635A"/>
    <w:rsid w:val="00E7267B"/>
    <w:rsid w:val="00E837F6"/>
    <w:rsid w:val="00EB113D"/>
    <w:rsid w:val="00EC0278"/>
    <w:rsid w:val="00EC2148"/>
    <w:rsid w:val="00EC653F"/>
    <w:rsid w:val="00EF6D2B"/>
    <w:rsid w:val="00F0799C"/>
    <w:rsid w:val="00F20DA4"/>
    <w:rsid w:val="00F411E6"/>
    <w:rsid w:val="00F42193"/>
    <w:rsid w:val="00F44651"/>
    <w:rsid w:val="00F469F7"/>
    <w:rsid w:val="00F63250"/>
    <w:rsid w:val="00F70A1B"/>
    <w:rsid w:val="00FC0F5D"/>
    <w:rsid w:val="00FC5C04"/>
    <w:rsid w:val="00FC5C27"/>
    <w:rsid w:val="00FE7E13"/>
    <w:rsid w:val="00FF31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E672F1AB-2C98-43AD-AC73-E20F1F5F86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jc w:val="both"/>
      <w:outlineLvl w:val="0"/>
    </w:pPr>
    <w:rPr>
      <w:b/>
      <w:bCs/>
    </w:rPr>
  </w:style>
  <w:style w:type="paragraph" w:styleId="Balk2">
    <w:name w:val="heading 2"/>
    <w:basedOn w:val="Normal"/>
    <w:next w:val="Normal"/>
    <w:qFormat/>
    <w:pPr>
      <w:keepNext/>
      <w:outlineLvl w:val="1"/>
    </w:pPr>
    <w:rPr>
      <w:i/>
      <w:szCs w:val="20"/>
    </w:rPr>
  </w:style>
  <w:style w:type="paragraph" w:styleId="Balk3">
    <w:name w:val="heading 3"/>
    <w:basedOn w:val="Normal"/>
    <w:next w:val="Normal"/>
    <w:link w:val="Balk3Char"/>
    <w:qFormat/>
    <w:pPr>
      <w:keepNext/>
      <w:outlineLvl w:val="2"/>
    </w:pPr>
    <w:rPr>
      <w:b/>
      <w:sz w:val="20"/>
      <w:szCs w:val="20"/>
    </w:rPr>
  </w:style>
  <w:style w:type="paragraph" w:styleId="Balk4">
    <w:name w:val="heading 4"/>
    <w:basedOn w:val="Normal"/>
    <w:next w:val="Normal"/>
    <w:qFormat/>
    <w:pPr>
      <w:keepNext/>
      <w:ind w:left="227" w:right="113"/>
      <w:outlineLvl w:val="3"/>
    </w:pPr>
    <w:rPr>
      <w:i/>
      <w:sz w:val="20"/>
      <w:szCs w:val="20"/>
    </w:rPr>
  </w:style>
  <w:style w:type="paragraph" w:styleId="Balk5">
    <w:name w:val="heading 5"/>
    <w:basedOn w:val="Normal"/>
    <w:next w:val="Normal"/>
    <w:qFormat/>
    <w:pPr>
      <w:keepNext/>
      <w:jc w:val="both"/>
      <w:outlineLvl w:val="4"/>
    </w:pPr>
    <w:rPr>
      <w:rFonts w:ascii="Comic Sans MS" w:hAnsi="Comic Sans MS"/>
      <w:sz w:val="22"/>
      <w:u w:val="single"/>
    </w:rPr>
  </w:style>
  <w:style w:type="paragraph" w:styleId="Balk6">
    <w:name w:val="heading 6"/>
    <w:basedOn w:val="Normal"/>
    <w:next w:val="Normal"/>
    <w:qFormat/>
    <w:pPr>
      <w:keepNext/>
      <w:jc w:val="both"/>
      <w:outlineLvl w:val="5"/>
    </w:pPr>
    <w:rPr>
      <w:i/>
      <w:iCs/>
    </w:rPr>
  </w:style>
  <w:style w:type="paragraph" w:styleId="Balk7">
    <w:name w:val="heading 7"/>
    <w:basedOn w:val="Normal"/>
    <w:next w:val="Normal"/>
    <w:qFormat/>
    <w:pPr>
      <w:keepNext/>
      <w:ind w:firstLine="708"/>
      <w:jc w:val="both"/>
      <w:outlineLvl w:val="6"/>
    </w:pPr>
    <w:rPr>
      <w:i/>
      <w:iCs/>
    </w:rPr>
  </w:style>
  <w:style w:type="paragraph" w:styleId="Balk8">
    <w:name w:val="heading 8"/>
    <w:basedOn w:val="Normal"/>
    <w:next w:val="Normal"/>
    <w:qFormat/>
    <w:pPr>
      <w:keepNext/>
      <w:ind w:left="-540"/>
      <w:outlineLvl w:val="7"/>
    </w:pPr>
    <w:rPr>
      <w:b/>
    </w:rPr>
  </w:style>
  <w:style w:type="paragraph" w:styleId="Balk9">
    <w:name w:val="heading 9"/>
    <w:basedOn w:val="Normal"/>
    <w:next w:val="Normal"/>
    <w:qFormat/>
    <w:pPr>
      <w:keepNext/>
      <w:tabs>
        <w:tab w:val="num" w:pos="927"/>
      </w:tabs>
      <w:ind w:left="-540" w:right="113"/>
      <w:outlineLvl w:val="8"/>
    </w:pPr>
    <w:rPr>
      <w:b/>
      <w:bCs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pPr>
      <w:jc w:val="both"/>
    </w:pPr>
    <w:rPr>
      <w:rFonts w:ascii="Arial" w:hAnsi="Arial" w:cs="Arial"/>
      <w:lang w:eastAsia="en-US"/>
    </w:rPr>
  </w:style>
  <w:style w:type="paragraph" w:styleId="GvdeMetniGirintisi">
    <w:name w:val="Body Text Indent"/>
    <w:basedOn w:val="Normal"/>
    <w:pPr>
      <w:ind w:left="227"/>
      <w:jc w:val="both"/>
    </w:pPr>
    <w:rPr>
      <w:szCs w:val="20"/>
    </w:rPr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GvdeMetni2">
    <w:name w:val="Body Text 2"/>
    <w:basedOn w:val="Normal"/>
    <w:pPr>
      <w:ind w:right="113"/>
      <w:jc w:val="both"/>
    </w:pPr>
  </w:style>
  <w:style w:type="paragraph" w:styleId="bekMetni">
    <w:name w:val="Block Text"/>
    <w:basedOn w:val="Normal"/>
    <w:pPr>
      <w:ind w:left="227" w:right="113"/>
    </w:pPr>
    <w:rPr>
      <w:sz w:val="20"/>
      <w:szCs w:val="20"/>
    </w:rPr>
  </w:style>
  <w:style w:type="paragraph" w:styleId="GvdeMetniGirintisi2">
    <w:name w:val="Body Text Indent 2"/>
    <w:basedOn w:val="Normal"/>
    <w:pPr>
      <w:ind w:firstLine="708"/>
      <w:jc w:val="both"/>
    </w:pPr>
    <w:rPr>
      <w:rFonts w:ascii="Comic Sans MS" w:hAnsi="Comic Sans MS"/>
      <w:sz w:val="22"/>
    </w:rPr>
  </w:style>
  <w:style w:type="paragraph" w:styleId="GvdeMetniGirintisi3">
    <w:name w:val="Body Text Indent 3"/>
    <w:basedOn w:val="Normal"/>
    <w:pPr>
      <w:tabs>
        <w:tab w:val="left" w:pos="0"/>
      </w:tabs>
      <w:ind w:left="-540"/>
      <w:jc w:val="both"/>
    </w:pPr>
  </w:style>
  <w:style w:type="character" w:styleId="SayfaNumaras">
    <w:name w:val="page number"/>
    <w:basedOn w:val="VarsaylanParagrafYazTipi"/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3">
    <w:name w:val="Body Text 3"/>
    <w:basedOn w:val="Normal"/>
    <w:pPr>
      <w:jc w:val="center"/>
    </w:pPr>
    <w:rPr>
      <w:b/>
      <w:bCs/>
      <w:sz w:val="14"/>
    </w:rPr>
  </w:style>
  <w:style w:type="paragraph" w:styleId="BalonMetni">
    <w:name w:val="Balloon Text"/>
    <w:basedOn w:val="Normal"/>
    <w:semiHidden/>
    <w:rPr>
      <w:rFonts w:ascii="Tahoma" w:hAnsi="Tahoma" w:cs="Tahoma"/>
      <w:sz w:val="16"/>
      <w:szCs w:val="16"/>
    </w:rPr>
  </w:style>
  <w:style w:type="table" w:styleId="TabloKlavuzu">
    <w:name w:val="Table Grid"/>
    <w:basedOn w:val="NormalTablo"/>
    <w:uiPriority w:val="59"/>
    <w:rsid w:val="002A6D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">
    <w:name w:val="Üst Bilgi Char"/>
    <w:link w:val="stBilgi"/>
    <w:uiPriority w:val="99"/>
    <w:rsid w:val="006245A3"/>
    <w:rPr>
      <w:sz w:val="24"/>
      <w:szCs w:val="24"/>
    </w:rPr>
  </w:style>
  <w:style w:type="character" w:customStyle="1" w:styleId="AltBilgiChar">
    <w:name w:val="Alt Bilgi Char"/>
    <w:basedOn w:val="VarsaylanParagrafYazTipi"/>
    <w:link w:val="AltBilgi"/>
    <w:uiPriority w:val="99"/>
    <w:rsid w:val="000A0A16"/>
    <w:rPr>
      <w:sz w:val="24"/>
      <w:szCs w:val="24"/>
    </w:rPr>
  </w:style>
  <w:style w:type="character" w:customStyle="1" w:styleId="Balk3Char">
    <w:name w:val="Başlık 3 Char"/>
    <w:basedOn w:val="VarsaylanParagrafYazTipi"/>
    <w:link w:val="Balk3"/>
    <w:rsid w:val="000A0A16"/>
    <w:rPr>
      <w:b/>
    </w:rPr>
  </w:style>
  <w:style w:type="paragraph" w:styleId="ListeParagraf">
    <w:name w:val="List Paragraph"/>
    <w:basedOn w:val="Normal"/>
    <w:uiPriority w:val="34"/>
    <w:qFormat/>
    <w:rsid w:val="00CD68A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444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313A694E-3BB2-4659-9063-475D2D254891}"/>
</file>

<file path=customXml/itemProps2.xml><?xml version="1.0" encoding="utf-8"?>
<ds:datastoreItem xmlns:ds="http://schemas.openxmlformats.org/officeDocument/2006/customXml" ds:itemID="{4EFF571F-B242-472D-B96D-5A18AA068756}"/>
</file>

<file path=customXml/itemProps3.xml><?xml version="1.0" encoding="utf-8"?>
<ds:datastoreItem xmlns:ds="http://schemas.openxmlformats.org/officeDocument/2006/customXml" ds:itemID="{6B2555EE-8A3B-4146-8703-1C3830C4B7D0}"/>
</file>

<file path=customXml/itemProps4.xml><?xml version="1.0" encoding="utf-8"?>
<ds:datastoreItem xmlns:ds="http://schemas.openxmlformats.org/officeDocument/2006/customXml" ds:itemID="{80312C3A-ECC4-424F-BFB6-8FA9AE71273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1</Pages>
  <Words>126</Words>
  <Characters>722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İÇİNDEKİLER</vt:lpstr>
    </vt:vector>
  </TitlesOfParts>
  <Company/>
  <LinksUpToDate>false</LinksUpToDate>
  <CharactersWithSpaces>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İÇİNDEKİLER</dc:title>
  <dc:creator>.</dc:creator>
  <cp:lastModifiedBy>Hüseyin OĞUZ</cp:lastModifiedBy>
  <cp:revision>39</cp:revision>
  <cp:lastPrinted>2015-02-05T12:22:00Z</cp:lastPrinted>
  <dcterms:created xsi:type="dcterms:W3CDTF">2015-01-12T08:24:00Z</dcterms:created>
  <dcterms:modified xsi:type="dcterms:W3CDTF">2018-02-14T05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